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B05479" w:rsidRDefault="00B05479" w:rsidP="006706B1">
      <w:pPr>
        <w:spacing w:line="240" w:lineRule="auto"/>
      </w:pPr>
      <w:r>
        <w:t>Ryan O’Connor</w:t>
      </w:r>
    </w:p>
    <w:p w:rsidR="00B05479" w:rsidRDefault="00B05479" w:rsidP="006706B1">
      <w:pPr>
        <w:spacing w:line="240" w:lineRule="auto"/>
      </w:pPr>
      <w:r>
        <w:t>Computer Science Project</w:t>
      </w:r>
    </w:p>
    <w:p w:rsidR="00B05479" w:rsidRDefault="00B05479" w:rsidP="006706B1">
      <w:pPr>
        <w:spacing w:line="240" w:lineRule="auto"/>
      </w:pPr>
      <w:r>
        <w:t>Dr. Cynthia Howard</w:t>
      </w:r>
    </w:p>
    <w:p w:rsidR="00B05479" w:rsidRDefault="00B05479" w:rsidP="006706B1">
      <w:pPr>
        <w:spacing w:line="240" w:lineRule="auto"/>
      </w:pPr>
      <w:r>
        <w:t>February 16, 2015</w:t>
      </w:r>
    </w:p>
    <w:p w:rsidR="00B05479" w:rsidRDefault="00B05479" w:rsidP="006706B1">
      <w:pPr>
        <w:spacing w:line="240" w:lineRule="auto"/>
        <w:jc w:val="center"/>
      </w:pPr>
      <w:r>
        <w:t>Detailed Design</w:t>
      </w:r>
    </w:p>
    <w:p w:rsidR="00B05479" w:rsidRPr="001828F7" w:rsidRDefault="00671DED" w:rsidP="001828F7">
      <w:pPr>
        <w:jc w:val="center"/>
        <w:rPr>
          <w:i/>
        </w:rPr>
      </w:pPr>
      <w:r w:rsidRPr="001828F7">
        <w:rPr>
          <w:i/>
        </w:rPr>
        <w:t>Web Crawler</w:t>
      </w:r>
    </w:p>
    <w:p w:rsidR="009844DA" w:rsidRDefault="009844DA" w:rsidP="001828F7">
      <w:pPr>
        <w:jc w:val="center"/>
      </w:pPr>
      <w:r>
        <w:rPr>
          <w:noProof/>
        </w:rPr>
        <w:drawing>
          <wp:inline distT="0" distB="0" distL="0" distR="0" wp14:anchorId="1E41B476" wp14:editId="6C1A9027">
            <wp:extent cx="6858000" cy="3028950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"/>
                    <a:stretch>
                      <a:fillRect/>
                    </a:stretch>
                  </pic:blipFill>
                  <pic:spPr>
                    <a:xfrm>
                      <a:off x="0" y="0"/>
                      <a:ext cx="6858000" cy="3028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706B1" w:rsidRDefault="009844DA" w:rsidP="001828F7">
      <w:pPr>
        <w:jc w:val="center"/>
      </w:pPr>
      <w:r>
        <w:object w:dxaOrig="11551" w:dyaOrig="915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9.75pt;height:340.5pt" o:ole="">
            <v:imagedata r:id="rId5" o:title=""/>
          </v:shape>
          <o:OLEObject Type="Embed" ProgID="Visio.Drawing.15" ShapeID="_x0000_i1025" DrawAspect="Content" ObjectID="_1486168775" r:id="rId6"/>
        </w:object>
      </w:r>
    </w:p>
    <w:p w:rsidR="001828F7" w:rsidRPr="001828F7" w:rsidRDefault="001828F7" w:rsidP="001828F7">
      <w:pPr>
        <w:jc w:val="center"/>
        <w:rPr>
          <w:i/>
        </w:rPr>
      </w:pPr>
      <w:r w:rsidRPr="001828F7">
        <w:rPr>
          <w:i/>
        </w:rPr>
        <w:lastRenderedPageBreak/>
        <w:t>Web Application</w:t>
      </w:r>
    </w:p>
    <w:p w:rsidR="001828F7" w:rsidRDefault="001828F7">
      <w:r>
        <w:rPr>
          <w:noProof/>
        </w:rPr>
        <w:drawing>
          <wp:inline distT="0" distB="0" distL="0" distR="0" wp14:anchorId="635AB66D" wp14:editId="57D30AED">
            <wp:extent cx="6858000" cy="4918710"/>
            <wp:effectExtent l="0" t="0" r="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6858000" cy="49187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828F7" w:rsidRDefault="001828F7">
      <w:r w:rsidRPr="001828F7">
        <w:object w:dxaOrig="16050" w:dyaOrig="8836">
          <v:shape id="_x0000_i1026" type="#_x0000_t75" style="width:522.75pt;height:287.25pt" o:ole="">
            <v:imagedata r:id="rId8" o:title=""/>
          </v:shape>
          <o:OLEObject Type="Embed" ProgID="Visio.Drawing.15" ShapeID="_x0000_i1026" DrawAspect="Content" ObjectID="_1486168776" r:id="rId9"/>
        </w:object>
      </w:r>
    </w:p>
    <w:p w:rsidR="001828F7" w:rsidRDefault="001828F7">
      <w:bookmarkStart w:id="0" w:name="_GoBack"/>
      <w:bookmarkEnd w:id="0"/>
    </w:p>
    <w:sectPr w:rsidR="001828F7" w:rsidSect="006706B1">
      <w:pgSz w:w="12240" w:h="15840"/>
      <w:pgMar w:top="720" w:right="720" w:bottom="720" w:left="72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05479"/>
    <w:rsid w:val="001828F7"/>
    <w:rsid w:val="005E4416"/>
    <w:rsid w:val="006706B1"/>
    <w:rsid w:val="00671DED"/>
    <w:rsid w:val="008B008F"/>
    <w:rsid w:val="009844DA"/>
    <w:rsid w:val="00B0547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0D7E497C-F59F-4D83-8670-A240E425093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B05479"/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emf"/><Relationship Id="rId3" Type="http://schemas.openxmlformats.org/officeDocument/2006/relationships/webSettings" Target="webSettings.xml"/><Relationship Id="rId7" Type="http://schemas.openxmlformats.org/officeDocument/2006/relationships/image" Target="media/image3.png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package" Target="embeddings/Microsoft_Visio_Drawing1.vsdx"/><Relationship Id="rId11" Type="http://schemas.openxmlformats.org/officeDocument/2006/relationships/theme" Target="theme/theme1.xml"/><Relationship Id="rId5" Type="http://schemas.openxmlformats.org/officeDocument/2006/relationships/image" Target="media/image2.emf"/><Relationship Id="rId10" Type="http://schemas.openxmlformats.org/officeDocument/2006/relationships/fontTable" Target="fontTable.xml"/><Relationship Id="rId4" Type="http://schemas.openxmlformats.org/officeDocument/2006/relationships/image" Target="media/image1.png"/><Relationship Id="rId9" Type="http://schemas.openxmlformats.org/officeDocument/2006/relationships/package" Target="embeddings/Microsoft_Visio_Drawing2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43</TotalTime>
  <Pages>3</Pages>
  <Words>27</Words>
  <Characters>157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8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yan</dc:creator>
  <cp:keywords/>
  <dc:description/>
  <cp:lastModifiedBy>Ryan</cp:lastModifiedBy>
  <cp:revision>3</cp:revision>
  <dcterms:created xsi:type="dcterms:W3CDTF">2015-02-20T05:09:00Z</dcterms:created>
  <dcterms:modified xsi:type="dcterms:W3CDTF">2015-02-23T09:53:00Z</dcterms:modified>
</cp:coreProperties>
</file>